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Lan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="00030328" w:rsidRPr="00ED0475">
          <w:rPr>
            <w:rStyle w:val="Hyperlink"/>
            <w:noProof/>
          </w:rPr>
          <w:t>1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="00030328" w:rsidRPr="00ED0475">
          <w:rPr>
            <w:rStyle w:val="Hyperlink"/>
            <w:noProof/>
          </w:rPr>
          <w:t>1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Dokumentin tarkoitus ja kattavu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="00030328" w:rsidRPr="00ED0475">
          <w:rPr>
            <w:rStyle w:val="Hyperlink"/>
            <w:noProof/>
          </w:rPr>
          <w:t>1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otteen yleiskuv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="00030328" w:rsidRPr="00ED0475">
          <w:rPr>
            <w:rStyle w:val="Hyperlink"/>
            <w:noProof/>
          </w:rPr>
          <w:t>1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teutusympäristö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="00030328" w:rsidRPr="00ED0475">
          <w:rPr>
            <w:rStyle w:val="Hyperlink"/>
            <w:noProof/>
          </w:rPr>
          <w:t>2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sitte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="00030328" w:rsidRPr="00ED0475">
          <w:rPr>
            <w:rStyle w:val="Hyperlink"/>
            <w:noProof/>
          </w:rPr>
          <w:t>2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="00030328" w:rsidRPr="00ED0475">
          <w:rPr>
            <w:rStyle w:val="Hyperlink"/>
            <w:noProof/>
          </w:rPr>
          <w:t>2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="00030328" w:rsidRPr="00ED0475">
          <w:rPr>
            <w:rStyle w:val="Hyperlink"/>
            <w:noProof/>
          </w:rPr>
          <w:t>2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Ilmoittautumin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="00030328" w:rsidRPr="00ED0475">
          <w:rPr>
            <w:rStyle w:val="Hyperlink"/>
            <w:noProof/>
          </w:rPr>
          <w:t>3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dot ja tietokann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="00030328" w:rsidRPr="00ED0475">
          <w:rPr>
            <w:rStyle w:val="Hyperlink"/>
            <w:noProof/>
          </w:rPr>
          <w:t>3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ER-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="00030328" w:rsidRPr="00ED0475">
          <w:rPr>
            <w:rStyle w:val="Hyperlink"/>
            <w:noProof/>
          </w:rPr>
          <w:t>3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kanta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="00030328" w:rsidRPr="00ED0475">
          <w:rPr>
            <w:rStyle w:val="Hyperlink"/>
            <w:noProof/>
          </w:rPr>
          <w:t>4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Näyttökart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="00030328" w:rsidRPr="00ED0475">
          <w:rPr>
            <w:rStyle w:val="Hyperlink"/>
            <w:noProof/>
          </w:rPr>
          <w:t>4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ärjes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="00030328" w:rsidRPr="00ED0475">
          <w:rPr>
            <w:rStyle w:val="Hyperlink"/>
            <w:noProof/>
          </w:rPr>
          <w:t>4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="00030328" w:rsidRPr="00ED0475">
          <w:rPr>
            <w:rStyle w:val="Hyperlink"/>
            <w:noProof/>
          </w:rPr>
          <w:t>5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iminnot ja käyttötapauks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="00030328" w:rsidRPr="00ED0475">
          <w:rPr>
            <w:rStyle w:val="Hyperlink"/>
            <w:noProof/>
          </w:rPr>
          <w:t>5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ilmoittautumis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="00030328" w:rsidRPr="00ED0475">
          <w:rPr>
            <w:rStyle w:val="Hyperlink"/>
            <w:noProof/>
          </w:rPr>
          <w:t>5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kee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="00030328" w:rsidRPr="00ED0475">
          <w:rPr>
            <w:rStyle w:val="Hyperlink"/>
            <w:noProof/>
          </w:rPr>
          <w:t>5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irjautuu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="00030328" w:rsidRPr="00ED0475">
          <w:rPr>
            <w:rStyle w:val="Hyperlink"/>
            <w:noProof/>
          </w:rPr>
          <w:t>5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Sel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="00030328" w:rsidRPr="00ED0475">
          <w:rPr>
            <w:rStyle w:val="Hyperlink"/>
            <w:noProof/>
          </w:rPr>
          <w:t>5.5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="00030328" w:rsidRPr="00ED0475">
          <w:rPr>
            <w:rStyle w:val="Hyperlink"/>
            <w:noProof/>
          </w:rPr>
          <w:t>5.6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="00030328" w:rsidRPr="00ED0475">
          <w:rPr>
            <w:rStyle w:val="Hyperlink"/>
            <w:noProof/>
          </w:rPr>
          <w:t>5.7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Muokkaa turn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="00030328" w:rsidRPr="00ED0475">
          <w:rPr>
            <w:rStyle w:val="Hyperlink"/>
            <w:noProof/>
          </w:rPr>
          <w:t>5.8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="00030328" w:rsidRPr="00ED0475">
          <w:rPr>
            <w:rStyle w:val="Hyperlink"/>
            <w:noProof/>
          </w:rPr>
          <w:t>5.9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o joukku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="00030328" w:rsidRPr="00ED0475">
          <w:rPr>
            <w:rStyle w:val="Hyperlink"/>
            <w:noProof/>
          </w:rPr>
          <w:t>5.10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ittyy joukkuees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="00030328" w:rsidRPr="00ED0475">
          <w:rPr>
            <w:rStyle w:val="Hyperlink"/>
            <w:noProof/>
          </w:rPr>
          <w:t>6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Ulkoiset 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="00030328" w:rsidRPr="00ED0475">
          <w:rPr>
            <w:rStyle w:val="Hyperlink"/>
            <w:noProof/>
          </w:rPr>
          <w:t>6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aitte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="00030328" w:rsidRPr="00ED0475">
          <w:rPr>
            <w:rStyle w:val="Hyperlink"/>
            <w:noProof/>
          </w:rPr>
          <w:t>6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Ohjelm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="00030328" w:rsidRPr="00ED0475">
          <w:rPr>
            <w:rStyle w:val="Hyperlink"/>
            <w:noProof/>
          </w:rPr>
          <w:t>6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liikenne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="00030328" w:rsidRPr="00ED0475">
          <w:rPr>
            <w:rStyle w:val="Hyperlink"/>
            <w:noProof/>
          </w:rPr>
          <w:t>7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Hylätyt ratkaisu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="00030328" w:rsidRPr="00ED0475">
          <w:rPr>
            <w:rStyle w:val="Hyperlink"/>
            <w:noProof/>
          </w:rPr>
          <w:t>8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atkokehitys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="00030328" w:rsidRPr="00ED0475">
          <w:rPr>
            <w:rStyle w:val="Hyperlink"/>
            <w:noProof/>
          </w:rPr>
          <w:t>9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Vielä avoimet asi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="00030328" w:rsidRPr="00ED0475">
          <w:rPr>
            <w:rStyle w:val="Hyperlink"/>
            <w:noProof/>
          </w:rPr>
          <w:t>Liite 1 Käyttötapaus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401246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="00030328" w:rsidRPr="00ED0475">
          <w:rPr>
            <w:rStyle w:val="Hyperlink"/>
            <w:noProof/>
          </w:rPr>
          <w:t>Liite 2 Tyyliopa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9</w:t>
        </w:r>
        <w:r w:rsidR="00030328"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917334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CE18C9" w:rsidRPr="00D057F1">
        <w:rPr>
          <w:sz w:val="28"/>
        </w:rPr>
        <w:t xml:space="preserve"> on tehdä nettisivupohjainen</w:t>
      </w:r>
      <w:r w:rsidRPr="00D057F1">
        <w:rPr>
          <w:sz w:val="28"/>
        </w:rPr>
        <w:t xml:space="preserve"> Lan-tapahtuman hallinta järjestelmä</w:t>
      </w:r>
      <w:r w:rsidR="00A921A9" w:rsidRPr="00D057F1">
        <w:rPr>
          <w:sz w:val="28"/>
        </w:rPr>
        <w:t>, josta voi ilmoittautua itse lan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>Tämä dokumentti on tehty kuvaamaan lan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4"/>
    </w:p>
    <w:p w:rsidR="002F3286" w:rsidRPr="00D057F1" w:rsidRDefault="00CE18C9" w:rsidP="00D5033D">
      <w:pPr>
        <w:ind w:left="1474"/>
        <w:rPr>
          <w:sz w:val="28"/>
        </w:rPr>
      </w:pPr>
      <w:r w:rsidRPr="00D057F1">
        <w:rPr>
          <w:sz w:val="28"/>
        </w:rPr>
        <w:t>Lan-tapahtuman hallintajärjestelmä mahdollistaa lan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5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>Toteutusympäristönä toimii jokin koulun hallussa oleva palvelin, joka tukee PHP versiota 5.6 tai uudempaa ja MySQL versiota 5.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6" w:name="_Toc506917338"/>
      <w:r>
        <w:rPr>
          <w:b/>
          <w:color w:val="000000" w:themeColor="text1"/>
          <w:sz w:val="36"/>
          <w:lang w:val="fi-FI"/>
        </w:rPr>
        <w:t>Käsitteet</w:t>
      </w:r>
      <w:bookmarkEnd w:id="6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7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7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r w:rsidRPr="00D057F1">
        <w:rPr>
          <w:sz w:val="28"/>
        </w:rPr>
        <w:t>Lanien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r w:rsidRPr="00D057F1">
        <w:rPr>
          <w:sz w:val="28"/>
        </w:rPr>
        <w:t>Lanien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40"/>
      <w:r>
        <w:rPr>
          <w:b/>
          <w:color w:val="000000" w:themeColor="text1"/>
          <w:sz w:val="32"/>
          <w:lang w:val="fi-FI"/>
        </w:rPr>
        <w:t>Turnaus</w:t>
      </w:r>
      <w:bookmarkEnd w:id="8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>Tapahtuma lan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9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0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0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1" w:name="_Toc506917343"/>
      <w:r>
        <w:rPr>
          <w:b/>
          <w:color w:val="000000" w:themeColor="text1"/>
          <w:sz w:val="32"/>
          <w:lang w:val="fi-FI"/>
        </w:rPr>
        <w:t>ER-kaavio</w:t>
      </w:r>
      <w:bookmarkEnd w:id="11"/>
    </w:p>
    <w:p w:rsidR="002F3286" w:rsidRDefault="00337F25" w:rsidP="00D5033D">
      <w:pPr>
        <w:ind w:left="1474"/>
        <w:rPr>
          <w:sz w:val="32"/>
        </w:rPr>
      </w:pPr>
      <w:r>
        <w:rPr>
          <w:sz w:val="32"/>
        </w:rPr>
        <w:object w:dxaOrig="697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80.5pt" o:ole="">
            <v:imagedata r:id="rId8" o:title=""/>
          </v:shape>
          <o:OLEObject Type="Embed" ProgID="Visio.Drawing.15" ShapeID="_x0000_i1025" DrawAspect="Content" ObjectID="_1582107283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4"/>
      <w:r>
        <w:rPr>
          <w:b/>
          <w:color w:val="000000" w:themeColor="text1"/>
          <w:sz w:val="32"/>
          <w:lang w:val="fi-FI"/>
        </w:rPr>
        <w:lastRenderedPageBreak/>
        <w:t>Tietokantakaavio</w:t>
      </w:r>
      <w:bookmarkEnd w:id="12"/>
    </w:p>
    <w:p w:rsidR="002F3286" w:rsidRDefault="003904A9" w:rsidP="00D5033D">
      <w:pPr>
        <w:ind w:left="1474"/>
        <w:rPr>
          <w:sz w:val="32"/>
        </w:rPr>
      </w:pPr>
      <w:r>
        <w:rPr>
          <w:sz w:val="32"/>
        </w:rPr>
        <w:object w:dxaOrig="8580" w:dyaOrig="8415">
          <v:shape id="_x0000_i1026" type="#_x0000_t75" style="width:429pt;height:420.75pt" o:ole="">
            <v:imagedata r:id="rId10" o:title=""/>
          </v:shape>
          <o:OLEObject Type="Embed" ProgID="Visio.Drawing.15" ShapeID="_x0000_i1026" DrawAspect="Content" ObjectID="_1582107284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3" w:name="_Toc506917345"/>
      <w:r>
        <w:rPr>
          <w:b/>
          <w:color w:val="000000" w:themeColor="text1"/>
          <w:sz w:val="36"/>
          <w:lang w:val="fi-FI"/>
        </w:rPr>
        <w:t>Näyttökartat</w:t>
      </w:r>
      <w:bookmarkEnd w:id="13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4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4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27" type="#_x0000_t75" style="width:282pt;height:240pt" o:ole="">
            <v:imagedata r:id="rId12" o:title=""/>
          </v:shape>
          <o:OLEObject Type="Embed" ProgID="Visio.Drawing.15" ShapeID="_x0000_i1027" DrawAspect="Content" ObjectID="_1582107285" r:id="rId13"/>
        </w:object>
      </w:r>
    </w:p>
    <w:p w:rsidR="004864CB" w:rsidRDefault="004864CB" w:rsidP="004864CB">
      <w:pPr>
        <w:rPr>
          <w:sz w:val="32"/>
        </w:rPr>
      </w:pP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5"/>
    </w:p>
    <w:p w:rsidR="0081490E" w:rsidRDefault="000E7AD2" w:rsidP="00572568">
      <w:pPr>
        <w:ind w:left="1474"/>
        <w:rPr>
          <w:sz w:val="32"/>
        </w:rPr>
      </w:pPr>
      <w:r>
        <w:rPr>
          <w:sz w:val="32"/>
        </w:rPr>
        <w:object w:dxaOrig="4846" w:dyaOrig="3496">
          <v:shape id="_x0000_i1028" type="#_x0000_t75" style="width:242.25pt;height:174.75pt" o:ole="">
            <v:imagedata r:id="rId14" o:title=""/>
          </v:shape>
          <o:OLEObject Type="Embed" ProgID="Visio.Drawing.15" ShapeID="_x0000_i1028" DrawAspect="Content" ObjectID="_1582107286" r:id="rId15"/>
        </w:object>
      </w:r>
    </w:p>
    <w:p w:rsidR="002B6A83" w:rsidRDefault="002B6A83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6" w:name="_Toc506917348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6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7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7"/>
    </w:p>
    <w:p w:rsidR="00F65EFE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3519D3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3519D3" w:rsidRPr="003519D3">
        <w:rPr>
          <w:sz w:val="28"/>
        </w:rPr>
        <w:t xml:space="preserve">Osallistuja kirjoittaa nimensä ja yhteystietonsa, </w:t>
      </w:r>
      <w:r w:rsidR="003519D3">
        <w:rPr>
          <w:sz w:val="28"/>
        </w:rPr>
        <w:t xml:space="preserve">kaikki tiedot ovat pakollisia. </w:t>
      </w:r>
      <w:r w:rsidR="003519D3">
        <w:rPr>
          <w:sz w:val="28"/>
        </w:rPr>
        <w:br/>
      </w:r>
      <w:r w:rsidR="003519D3" w:rsidRPr="003519D3">
        <w:rPr>
          <w:sz w:val="28"/>
        </w:rPr>
        <w:t>Osallistuja varaa myös pöytäpaikan,</w:t>
      </w:r>
      <w:r w:rsidR="00011F9A">
        <w:rPr>
          <w:sz w:val="28"/>
        </w:rPr>
        <w:t xml:space="preserve"> paikka varataan </w:t>
      </w:r>
      <w:r w:rsidR="004E2024">
        <w:rPr>
          <w:sz w:val="28"/>
        </w:rPr>
        <w:t>dropdown-valikosta jossa näkyy vain vapaana olevat paikat</w:t>
      </w:r>
      <w:r w:rsidR="003519D3">
        <w:rPr>
          <w:sz w:val="28"/>
        </w:rPr>
        <w:t>.</w:t>
      </w:r>
      <w:r w:rsidR="003519D3">
        <w:rPr>
          <w:sz w:val="28"/>
        </w:rPr>
        <w:br/>
      </w:r>
      <w:r w:rsidR="003519D3" w:rsidRPr="003519D3">
        <w:rPr>
          <w:sz w:val="28"/>
        </w:rPr>
        <w:t>Painamalla</w:t>
      </w:r>
      <w:r w:rsidR="007B6AEC">
        <w:rPr>
          <w:sz w:val="28"/>
        </w:rPr>
        <w:t xml:space="preserve"> ”Ilmoittaudu”</w:t>
      </w:r>
      <w:r w:rsidR="003519D3" w:rsidRPr="003519D3">
        <w:rPr>
          <w:sz w:val="28"/>
        </w:rPr>
        <w:t xml:space="preserve"> nappia osallistuja saa sähköpo</w:t>
      </w:r>
      <w:r w:rsidR="003519D3">
        <w:rPr>
          <w:sz w:val="28"/>
        </w:rPr>
        <w:t xml:space="preserve">stiin vahvistuksen ja kun se on </w:t>
      </w:r>
      <w:r w:rsidR="003519D3" w:rsidRPr="003519D3">
        <w:rPr>
          <w:sz w:val="28"/>
        </w:rPr>
        <w:t>vahvistettu, tiedot menevät kantaan</w:t>
      </w:r>
      <w:r w:rsidR="00D26324">
        <w:rPr>
          <w:sz w:val="28"/>
        </w:rPr>
        <w:t>.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AB2CBA">
        <w:rPr>
          <w:sz w:val="28"/>
        </w:rPr>
        <w:t>Käyttäjä on lisännyt ilmoittautumisen järjestelmään onnistuneesti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  <w:t>Käyttäjät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B6A83" w:rsidRDefault="004050CC" w:rsidP="004050CC">
      <w:pPr>
        <w:rPr>
          <w:sz w:val="28"/>
        </w:rPr>
      </w:pPr>
      <w:r>
        <w:rPr>
          <w:sz w:val="28"/>
        </w:rPr>
        <w:t>Näyttömalli</w:t>
      </w:r>
    </w:p>
    <w:p w:rsidR="002D59D0" w:rsidRPr="00D057F1" w:rsidRDefault="00AB2CBA" w:rsidP="004D070E">
      <w:pPr>
        <w:ind w:left="1474"/>
        <w:rPr>
          <w:noProof/>
          <w:sz w:val="28"/>
          <w:lang w:eastAsia="fi-FI"/>
        </w:rPr>
      </w:pPr>
      <w:r>
        <w:rPr>
          <w:noProof/>
          <w:lang w:val="en-US"/>
        </w:rPr>
        <w:drawing>
          <wp:inline distT="0" distB="0" distL="0" distR="0" wp14:anchorId="03FEBB2D" wp14:editId="76C1A107">
            <wp:extent cx="3219450" cy="3610959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43621" cy="363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50"/>
      <w:r>
        <w:rPr>
          <w:b/>
          <w:color w:val="000000" w:themeColor="text1"/>
          <w:sz w:val="32"/>
          <w:lang w:val="fi-FI"/>
        </w:rPr>
        <w:lastRenderedPageBreak/>
        <w:t>Lukee ilmoittautumisia</w:t>
      </w:r>
      <w:bookmarkEnd w:id="18"/>
    </w:p>
    <w:p w:rsidR="00C52002" w:rsidRPr="00D057F1" w:rsidRDefault="00C52002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Ilmoittautunee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näkee lan-tapahtumaan ilmoittautuneet käyttäjät kuvaruudull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6C24F7">
        <w:rPr>
          <w:sz w:val="28"/>
        </w:rPr>
        <w:t>Järjestäjä kirjautuu sisään ja painaa hallitse ilmoittautumisia painiketta, jolloin kaikkien ilmoittautuneiden tiedot tulevat ruutuun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6C24F7">
        <w:rPr>
          <w:sz w:val="28"/>
        </w:rPr>
        <w:t>-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6C24F7">
        <w:rPr>
          <w:sz w:val="28"/>
        </w:rPr>
        <w:t>Järjestäjä näkee kaikki ilmoittautuneiden tiedot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 w:rsidR="008A6172">
        <w:rPr>
          <w:sz w:val="28"/>
        </w:rPr>
        <w:t>Käyttäjätunnus ja salasana ovat oikeit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52002" w:rsidRDefault="00C52002" w:rsidP="00C52002">
      <w:pPr>
        <w:rPr>
          <w:sz w:val="28"/>
        </w:rPr>
      </w:pPr>
      <w:r>
        <w:rPr>
          <w:sz w:val="28"/>
        </w:rPr>
        <w:t>Näyttömalli</w:t>
      </w:r>
    </w:p>
    <w:p w:rsidR="004B15DE" w:rsidRDefault="003811C3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14700" cy="3714309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lmoittautumise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1428" cy="374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1"/>
      <w:r>
        <w:rPr>
          <w:b/>
          <w:color w:val="000000" w:themeColor="text1"/>
          <w:sz w:val="32"/>
          <w:lang w:val="fi-FI"/>
        </w:rPr>
        <w:lastRenderedPageBreak/>
        <w:t>Kirjautuu</w:t>
      </w:r>
      <w:bookmarkEnd w:id="19"/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 w:rsidR="00076541">
        <w:rPr>
          <w:sz w:val="28"/>
        </w:rPr>
        <w:t>Kirjautuminen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076541">
        <w:rPr>
          <w:sz w:val="28"/>
        </w:rPr>
        <w:t>Järjestäjä kirjautuu lan-tapahtuman hallintajärjestelmään.</w:t>
      </w:r>
    </w:p>
    <w:p w:rsidR="004D070E" w:rsidRPr="00D057F1" w:rsidRDefault="00076541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tiedot löytyvät tietokannasta, hänelle on valmis tunnus ja salasana</w:t>
      </w:r>
      <w:r w:rsidR="00B92739">
        <w:rPr>
          <w:sz w:val="28"/>
        </w:rPr>
        <w:t>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B15DE">
        <w:rPr>
          <w:sz w:val="28"/>
        </w:rPr>
        <w:t>Järjestäjä menee järjestäjien kirjautumissivulle, kirjoittaa oikeat tiedot teksti kenttiin ja painaa ”Kirjaudu” painiketta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  <w:t>Jos käyttäjätunnus, salasana tai molemmat ovat vääriä, järjestelmään ei pääse kirjautumaan sis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E5CCC">
        <w:rPr>
          <w:sz w:val="28"/>
        </w:rPr>
        <w:t>Järjestäjä on onnistuneesti kirjautunut sisään järjestelm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4D070E" w:rsidRDefault="004D070E" w:rsidP="004D070E">
      <w:pPr>
        <w:rPr>
          <w:sz w:val="28"/>
        </w:rPr>
      </w:pPr>
      <w:r>
        <w:rPr>
          <w:sz w:val="28"/>
        </w:rPr>
        <w:t>Näyttömalli</w:t>
      </w:r>
    </w:p>
    <w:p w:rsidR="004B15DE" w:rsidRDefault="00C571B9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05175" cy="369852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irjautumin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2515" cy="371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D10F67" w:rsidRPr="00D10F67" w:rsidRDefault="00D10F67" w:rsidP="00D10F67">
      <w:pPr>
        <w:pStyle w:val="Heading2"/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Muokkaa ilmoittautumisia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Kuvaus</w:t>
      </w:r>
      <w:r>
        <w:rPr>
          <w:sz w:val="28"/>
        </w:rPr>
        <w:tab/>
        <w:t>Järjestäjä 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 sivulle.</w:t>
      </w:r>
    </w:p>
    <w:p w:rsidR="00D10F67" w:rsidRDefault="00D02FBC" w:rsidP="00D10F67">
      <w:pPr>
        <w:ind w:left="4253" w:hanging="4253"/>
        <w:rPr>
          <w:sz w:val="28"/>
        </w:rPr>
      </w:pPr>
      <w:r>
        <w:rPr>
          <w:sz w:val="28"/>
        </w:rPr>
        <w:t>Normaali tapahtumien kulku</w:t>
      </w:r>
      <w:r>
        <w:rPr>
          <w:sz w:val="28"/>
        </w:rPr>
        <w:tab/>
      </w:r>
      <w:r w:rsidR="004B15DE">
        <w:rPr>
          <w:sz w:val="28"/>
        </w:rPr>
        <w:t>Järjestäjä kirjautuu sisään ja painaa jonkin käyttäjän kohdalla muokkaa ilmoittautumisien selaus sivulla. Järjestäjä voi muokata ilmoittautumisien tietoja ja painaa ”Tallenna muutokset” painiketta tallentaakseen muutokset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Vaihtoehtoinen tapahtumien kulku</w:t>
      </w:r>
      <w:r>
        <w:rPr>
          <w:sz w:val="28"/>
        </w:rPr>
        <w:tab/>
      </w:r>
      <w:r w:rsidR="00F47DC8">
        <w:rPr>
          <w:sz w:val="28"/>
        </w:rPr>
        <w:t>Järjestäjä voi perua muokkaamisen klikkaamalla ”Peruuta”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Loppuehto</w:t>
      </w:r>
      <w:r>
        <w:rPr>
          <w:sz w:val="28"/>
        </w:rPr>
        <w:tab/>
      </w:r>
      <w:r w:rsidR="00F47DC8">
        <w:rPr>
          <w:sz w:val="28"/>
        </w:rPr>
        <w:t>Järjestäjä on onnistuneesti muokannut käyttäjän ilmoittautumista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Erikoisvaatimukset</w:t>
      </w:r>
      <w:r>
        <w:rPr>
          <w:sz w:val="28"/>
        </w:rPr>
        <w:tab/>
      </w:r>
      <w:r w:rsidR="00F47DC8">
        <w:rPr>
          <w:sz w:val="28"/>
        </w:rPr>
        <w:t>Käyttäjätunnus ja salasana ovat oikeita.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</w:r>
      <w:r w:rsidR="00F47DC8">
        <w:rPr>
          <w:sz w:val="28"/>
        </w:rPr>
        <w:t>Järjestäjät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Versio</w:t>
      </w:r>
      <w:r w:rsidR="00F47DC8">
        <w:rPr>
          <w:sz w:val="28"/>
        </w:rPr>
        <w:tab/>
        <w:t>1.0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Näyttömalli</w:t>
      </w:r>
    </w:p>
    <w:p w:rsidR="00972FC3" w:rsidRDefault="0032499E" w:rsidP="00972FC3">
      <w:pPr>
        <w:ind w:left="1474"/>
        <w:rPr>
          <w:noProof/>
          <w:sz w:val="28"/>
          <w:lang w:val="en-US"/>
        </w:rPr>
      </w:pPr>
      <w:r>
        <w:rPr>
          <w:noProof/>
          <w:lang w:val="en-US"/>
        </w:rPr>
        <w:drawing>
          <wp:inline distT="0" distB="0" distL="0" distR="0" wp14:anchorId="34FA05CD" wp14:editId="6E6C1F38">
            <wp:extent cx="3267075" cy="3668216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72374" cy="367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FC3" w:rsidRDefault="00972FC3" w:rsidP="00972FC3">
      <w:pPr>
        <w:ind w:left="1474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3"/>
      <w:r>
        <w:rPr>
          <w:b/>
          <w:color w:val="000000" w:themeColor="text1"/>
          <w:sz w:val="32"/>
          <w:lang w:val="fi-FI"/>
        </w:rPr>
        <w:lastRenderedPageBreak/>
        <w:t>Poistaa ilmoittautumisia</w:t>
      </w:r>
      <w:bookmarkEnd w:id="20"/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ilmoittautuminen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 ilmoittautumisen järjestelmästä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</w:r>
      <w:r w:rsidR="00272E9A">
        <w:rPr>
          <w:sz w:val="28"/>
        </w:rPr>
        <w:t>Järjestäjän pitää olla kirjautuneena sivulle.</w:t>
      </w:r>
    </w:p>
    <w:p w:rsidR="00BD29FD" w:rsidRPr="00D057F1" w:rsidRDefault="00BD29FD" w:rsidP="00043BF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43BF2">
        <w:rPr>
          <w:sz w:val="28"/>
        </w:rPr>
        <w:t>Järjestäjä kirjautuu sisään ja painaa j</w:t>
      </w:r>
      <w:r w:rsidR="004264BB">
        <w:rPr>
          <w:sz w:val="28"/>
        </w:rPr>
        <w:t>onkin käyttäjän kohdalla poista</w:t>
      </w:r>
      <w:r w:rsidR="00043BF2">
        <w:rPr>
          <w:sz w:val="28"/>
        </w:rPr>
        <w:t xml:space="preserve"> ilmoittautumisien selaus sivulla.</w:t>
      </w:r>
      <w:r w:rsidR="004264BB">
        <w:rPr>
          <w:sz w:val="28"/>
        </w:rPr>
        <w:t xml:space="preserve"> Järjestäjän pitää vahvistaa poistaminen painamalla ”Poista” painiketta hyppy ikkunassa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BA12DD">
        <w:rPr>
          <w:sz w:val="28"/>
        </w:rPr>
        <w:t>Järjestäjä voi perua poistamisen klikkaamalla ”Peruuta”</w:t>
      </w:r>
      <w:r>
        <w:rPr>
          <w:sz w:val="28"/>
        </w:rPr>
        <w:t>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F47DC8">
        <w:rPr>
          <w:sz w:val="28"/>
        </w:rPr>
        <w:t>Järjestäjä</w:t>
      </w:r>
      <w:r w:rsidR="001A1D63">
        <w:rPr>
          <w:sz w:val="28"/>
        </w:rPr>
        <w:t xml:space="preserve"> on onnistuneesti poistunut käyttäjän ilmoittautumisen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D29FD" w:rsidRDefault="00BD29FD" w:rsidP="00BD29FD">
      <w:pPr>
        <w:rPr>
          <w:sz w:val="28"/>
        </w:rPr>
      </w:pPr>
      <w:r>
        <w:rPr>
          <w:sz w:val="28"/>
        </w:rPr>
        <w:t>Näyttömalli</w:t>
      </w:r>
    </w:p>
    <w:p w:rsidR="003C355F" w:rsidRDefault="00B04775" w:rsidP="003C355F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459598" cy="3876675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oista_Ilmoittautumine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9198" cy="388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55F" w:rsidRDefault="003C355F" w:rsidP="003C355F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4"/>
      <w:r>
        <w:rPr>
          <w:b/>
          <w:color w:val="000000" w:themeColor="text1"/>
          <w:sz w:val="32"/>
          <w:lang w:val="fi-FI"/>
        </w:rPr>
        <w:lastRenderedPageBreak/>
        <w:t>Lisää turnaus</w:t>
      </w:r>
      <w:bookmarkEnd w:id="21"/>
    </w:p>
    <w:p w:rsidR="00B30AE2" w:rsidRPr="00D057F1" w:rsidRDefault="00CA7F12" w:rsidP="00B30AE2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Turnauksen lisäämin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CA7F12">
        <w:rPr>
          <w:sz w:val="28"/>
        </w:rPr>
        <w:t>Järjestäjä lisää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576291">
        <w:rPr>
          <w:sz w:val="28"/>
        </w:rPr>
        <w:t>Järjestäjä kirjautuu sisään ja menee turnauksen lisäämissivulle. Järjestäjä syöttää kaikki oikeat tiedot teksti kenttiin, jonka jälkeen hän painaa ”Lisää turnaus” painiketta lisätäkseen turnauks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CA7F12">
        <w:rPr>
          <w:sz w:val="28"/>
        </w:rPr>
        <w:t>-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CA7F12">
        <w:rPr>
          <w:sz w:val="28"/>
        </w:rPr>
        <w:t>Järjestäjä</w:t>
      </w:r>
      <w:r>
        <w:rPr>
          <w:sz w:val="28"/>
        </w:rPr>
        <w:t xml:space="preserve"> on onnistuneesti </w:t>
      </w:r>
      <w:r w:rsidR="00CA7F12">
        <w:rPr>
          <w:sz w:val="28"/>
        </w:rPr>
        <w:t>lisännyt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30AE2" w:rsidRDefault="00B30AE2" w:rsidP="00B30AE2">
      <w:pPr>
        <w:rPr>
          <w:sz w:val="28"/>
        </w:rPr>
      </w:pPr>
      <w:r>
        <w:rPr>
          <w:sz w:val="28"/>
        </w:rPr>
        <w:t>Näyttömalli</w:t>
      </w:r>
    </w:p>
    <w:p w:rsidR="00576291" w:rsidRDefault="00702C3C" w:rsidP="00576291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303D3AA2" wp14:editId="6F226E61">
            <wp:extent cx="3405269" cy="382905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8459" cy="3843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291" w:rsidRDefault="00576291" w:rsidP="00576291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917355"/>
      <w:r>
        <w:rPr>
          <w:b/>
          <w:color w:val="000000" w:themeColor="text1"/>
          <w:sz w:val="32"/>
          <w:lang w:val="fi-FI"/>
        </w:rPr>
        <w:lastRenderedPageBreak/>
        <w:t>Muokkaa turnausta</w:t>
      </w:r>
      <w:bookmarkEnd w:id="22"/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Tun</w:t>
      </w:r>
      <w:r w:rsidR="005D1E15">
        <w:rPr>
          <w:sz w:val="28"/>
        </w:rPr>
        <w:t>niste</w:t>
      </w:r>
      <w:r w:rsidR="005D1E15">
        <w:rPr>
          <w:sz w:val="28"/>
        </w:rPr>
        <w:tab/>
        <w:t>Turnauksen muokkaus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5D1E15">
        <w:rPr>
          <w:sz w:val="28"/>
        </w:rPr>
        <w:t>Järjestäjä muokkaa järjestelmässä olevaa turnausta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E4329">
        <w:rPr>
          <w:sz w:val="28"/>
        </w:rPr>
        <w:t>Järjestäjä kirjautuu sisään ja menee turnausten selaussivulle. Siellä jonkun turnauksen kohdalla valitaan muokkaa. Järjestäjä muokkaa tietoja ja painaa ”Muokkaa turnausta” painiketta tallentaakseen muokkaukset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8B353B">
        <w:rPr>
          <w:sz w:val="28"/>
        </w:rPr>
        <w:t>Järjestäjä voi perua muokkaamisen</w:t>
      </w:r>
      <w:r>
        <w:rPr>
          <w:sz w:val="28"/>
        </w:rPr>
        <w:t xml:space="preserve"> klikkaamalla ”Peruuta”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840F8">
        <w:rPr>
          <w:sz w:val="28"/>
        </w:rPr>
        <w:t>Järjestäjä on onnistuneesti muokannut turnausta järjestelmässä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A7F12" w:rsidRDefault="00CA7F12" w:rsidP="00CA7F12">
      <w:pPr>
        <w:rPr>
          <w:sz w:val="28"/>
        </w:rPr>
      </w:pPr>
      <w:r>
        <w:rPr>
          <w:sz w:val="28"/>
        </w:rPr>
        <w:t>Näyttömalli</w:t>
      </w:r>
    </w:p>
    <w:p w:rsidR="00D638F0" w:rsidRDefault="00F71AB9" w:rsidP="00D638F0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73077199" wp14:editId="7E86A238">
            <wp:extent cx="3162300" cy="354623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71536" cy="355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8F0" w:rsidRDefault="00D638F0" w:rsidP="00D638F0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6"/>
      <w:r>
        <w:rPr>
          <w:b/>
          <w:color w:val="000000" w:themeColor="text1"/>
          <w:sz w:val="32"/>
          <w:lang w:val="fi-FI"/>
        </w:rPr>
        <w:lastRenderedPageBreak/>
        <w:t>Poista turnaus</w:t>
      </w:r>
      <w:bookmarkEnd w:id="23"/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turnaus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</w:t>
      </w:r>
      <w:r w:rsidR="002F6147">
        <w:rPr>
          <w:sz w:val="28"/>
        </w:rPr>
        <w:t xml:space="preserve"> turnauksen</w:t>
      </w:r>
      <w:r>
        <w:rPr>
          <w:sz w:val="28"/>
        </w:rPr>
        <w:t xml:space="preserve"> järjestelmästä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01246">
        <w:rPr>
          <w:sz w:val="28"/>
        </w:rPr>
        <w:t>Järjestäjä kirjautuu sisään ja menee turnausten selaussivulle. Siellä jonkun turn</w:t>
      </w:r>
      <w:r w:rsidR="00401246">
        <w:rPr>
          <w:sz w:val="28"/>
        </w:rPr>
        <w:t xml:space="preserve">auksen kohdalla valitaan poista. </w:t>
      </w:r>
      <w:r w:rsidR="00401246">
        <w:rPr>
          <w:sz w:val="28"/>
        </w:rPr>
        <w:t>Järjestäjän pitää vahvistaa poistaminen painamalla ”Poista” painiketta hyppy ikkunassa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  <w:t>Järjestäjä voi perua poistamisen klikkaamalla ”Peruuta”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>
        <w:rPr>
          <w:sz w:val="28"/>
        </w:rPr>
        <w:t xml:space="preserve">Järjestäjä on onnistuneesti poistunut </w:t>
      </w:r>
      <w:r w:rsidR="002F6147">
        <w:rPr>
          <w:sz w:val="28"/>
        </w:rPr>
        <w:t>turnauksen järjestelmästä</w:t>
      </w:r>
      <w:r>
        <w:rPr>
          <w:sz w:val="28"/>
        </w:rPr>
        <w:t>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72526" w:rsidRDefault="00272526" w:rsidP="00272526">
      <w:pPr>
        <w:rPr>
          <w:sz w:val="28"/>
        </w:rPr>
      </w:pPr>
      <w:r>
        <w:rPr>
          <w:sz w:val="28"/>
        </w:rPr>
        <w:t>Näyttömalli</w:t>
      </w:r>
    </w:p>
    <w:p w:rsidR="00401246" w:rsidRDefault="00272526" w:rsidP="00401246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6C401FAB" wp14:editId="2C98E154">
            <wp:extent cx="3200400" cy="358520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7284" cy="360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246" w:rsidRDefault="00401246" w:rsidP="00401246">
      <w:pPr>
        <w:ind w:left="1474"/>
        <w:rPr>
          <w:sz w:val="28"/>
        </w:rPr>
      </w:pPr>
      <w:bookmarkStart w:id="24" w:name="_GoBack"/>
      <w:bookmarkEnd w:id="24"/>
      <w:r>
        <w:rPr>
          <w:sz w:val="28"/>
        </w:rPr>
        <w:br w:type="page"/>
      </w: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5" w:name="_Toc506917359"/>
      <w:r>
        <w:rPr>
          <w:b/>
          <w:color w:val="000000" w:themeColor="text1"/>
          <w:sz w:val="36"/>
          <w:lang w:val="fi-FI"/>
        </w:rPr>
        <w:lastRenderedPageBreak/>
        <w:t>Ulkoiset liittymät</w:t>
      </w:r>
      <w:bookmarkEnd w:id="25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6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27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8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28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9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29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0" w:name="_Toc506917365"/>
      <w:r>
        <w:rPr>
          <w:b/>
          <w:color w:val="000000" w:themeColor="text1"/>
          <w:sz w:val="36"/>
          <w:lang w:val="fi-FI"/>
        </w:rPr>
        <w:t>Vielä avoimet asiat</w:t>
      </w:r>
      <w:bookmarkEnd w:id="30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1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1"/>
    </w:p>
    <w:p w:rsidR="00BD145A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9" type="#_x0000_t75" style="width:506.25pt;height:258pt" o:ole="">
            <v:imagedata r:id="rId24" o:title=""/>
          </v:shape>
          <o:OLEObject Type="Embed" ProgID="Visio.Drawing.15" ShapeID="_x0000_i1029" DrawAspect="Content" ObjectID="_1582107287" r:id="rId25"/>
        </w:object>
      </w:r>
    </w:p>
    <w:p w:rsidR="00BD145A" w:rsidRDefault="00BD145A">
      <w:pPr>
        <w:rPr>
          <w:sz w:val="32"/>
        </w:rPr>
      </w:pPr>
      <w:r>
        <w:rPr>
          <w:sz w:val="32"/>
        </w:rPr>
        <w:br w:type="page"/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2" w:name="_Toc506917367"/>
      <w:r>
        <w:rPr>
          <w:b/>
          <w:color w:val="000000" w:themeColor="text1"/>
          <w:sz w:val="36"/>
          <w:lang w:val="fi-FI"/>
        </w:rPr>
        <w:lastRenderedPageBreak/>
        <w:t>Liite 2 Tyyliopas</w:t>
      </w:r>
      <w:bookmarkEnd w:id="32"/>
    </w:p>
    <w:p w:rsidR="00B14653" w:rsidRPr="009E4FE3" w:rsidRDefault="005C3FA0" w:rsidP="00D10F67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Sivuston rakenne</w:t>
      </w:r>
    </w:p>
    <w:p w:rsidR="009E4FE3" w:rsidRDefault="005574EB" w:rsidP="00D5033D">
      <w:pPr>
        <w:ind w:left="1474"/>
        <w:rPr>
          <w:sz w:val="32"/>
        </w:rPr>
      </w:pPr>
      <w:r w:rsidRPr="005574EB">
        <w:rPr>
          <w:sz w:val="32"/>
        </w:rPr>
        <w:t>Lan-projektin perussivulla on taustakuva, logo on vasemmalla ylhäällä, kaikki sivut käyttävät samaa pohjaa</w:t>
      </w:r>
      <w:r>
        <w:rPr>
          <w:sz w:val="32"/>
        </w:rPr>
        <w:t>.</w:t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Isot ja keskikokois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>Isoilla ja keskikokoisilla ruuduilla grid jakaantuu 2, 8 ja 2. Jos ruutu on pienempi reunan 2 gridit poistuvat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FEDF1B9" wp14:editId="2F3B39DC">
            <wp:extent cx="4695825" cy="2641258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8325" cy="265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ien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>Tableteilla alue voidaan jakaa yhteen osaan. Logo ja yläpalkki sijoitetaan normaaliin paikkaa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7B5EA08" wp14:editId="2A8B4C70">
            <wp:extent cx="4705350" cy="3957475"/>
            <wp:effectExtent l="0" t="0" r="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29567" cy="397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Pienet, puhelinten ruudut</w:t>
      </w:r>
    </w:p>
    <w:p w:rsidR="00A2355C" w:rsidRDefault="00A2355C" w:rsidP="00D5033D">
      <w:pPr>
        <w:ind w:left="1474"/>
        <w:rPr>
          <w:sz w:val="32"/>
        </w:rPr>
      </w:pPr>
      <w:r w:rsidRPr="00A2355C">
        <w:rPr>
          <w:sz w:val="32"/>
        </w:rPr>
        <w:t xml:space="preserve">Puhelimilla yläpalkki piilotetaan, </w:t>
      </w:r>
      <w:r>
        <w:rPr>
          <w:sz w:val="32"/>
        </w:rPr>
        <w:t>oikeaan</w:t>
      </w:r>
      <w:r w:rsidRPr="00A2355C">
        <w:rPr>
          <w:sz w:val="32"/>
        </w:rPr>
        <w:t xml:space="preserve"> yläreunaan tulee valikkopainike. Alueella on vain yksi sarake.</w:t>
      </w:r>
    </w:p>
    <w:p w:rsidR="008423D0" w:rsidRDefault="00B37310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1A6D001" wp14:editId="13A276D1">
            <wp:extent cx="4638675" cy="623419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40919" cy="62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Typografia</w:t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t>Normaali leipäteksti:</w:t>
      </w:r>
    </w:p>
    <w:p w:rsidR="00AD5E3F" w:rsidRPr="00773E34" w:rsidRDefault="00773E34" w:rsidP="00AD5E3F">
      <w:pPr>
        <w:ind w:left="1474"/>
        <w:rPr>
          <w:sz w:val="32"/>
          <w:lang w:val="en-US"/>
        </w:rPr>
      </w:pPr>
      <w:r w:rsidRPr="00773E34">
        <w:rPr>
          <w:sz w:val="32"/>
          <w:lang w:val="en-US"/>
        </w:rPr>
        <w:t>Calibri</w:t>
      </w:r>
      <w:r w:rsidR="00AD5E3F" w:rsidRPr="00773E34">
        <w:rPr>
          <w:sz w:val="32"/>
          <w:lang w:val="en-US"/>
        </w:rPr>
        <w:t xml:space="preserve"> 1.0 em</w:t>
      </w:r>
    </w:p>
    <w:p w:rsidR="00AD5E3F" w:rsidRPr="00773E34" w:rsidRDefault="00F054C8" w:rsidP="00AD5E3F">
      <w:pPr>
        <w:ind w:left="1474"/>
        <w:rPr>
          <w:sz w:val="32"/>
          <w:lang w:val="en-US"/>
        </w:rPr>
      </w:pPr>
      <w:r w:rsidRPr="00773E34">
        <w:rPr>
          <w:sz w:val="32"/>
          <w:lang w:val="en-US"/>
        </w:rPr>
        <w:t>#fffff</w:t>
      </w:r>
      <w:r w:rsidR="00AD5E3F" w:rsidRPr="00773E34">
        <w:rPr>
          <w:sz w:val="32"/>
          <w:lang w:val="en-US"/>
        </w:rPr>
        <w:t>f</w:t>
      </w:r>
      <w:r w:rsidR="00D7294B">
        <w:rPr>
          <w:sz w:val="32"/>
          <w:lang w:val="en-US"/>
        </w:rPr>
        <w:br/>
      </w:r>
      <w:r w:rsidR="00AD5E3F" w:rsidRPr="00773E34">
        <w:rPr>
          <w:sz w:val="32"/>
          <w:lang w:val="en-US"/>
        </w:rPr>
        <w:t>Isot otsikot:</w:t>
      </w:r>
    </w:p>
    <w:p w:rsidR="003519D3" w:rsidRDefault="00773E34" w:rsidP="00AD5E3F">
      <w:pPr>
        <w:ind w:left="1474"/>
        <w:rPr>
          <w:sz w:val="32"/>
          <w:lang w:val="en-US"/>
        </w:rPr>
      </w:pPr>
      <w:r w:rsidRPr="00773E34">
        <w:rPr>
          <w:sz w:val="32"/>
          <w:lang w:val="en-US"/>
        </w:rPr>
        <w:t>Calibri</w:t>
      </w:r>
      <w:r w:rsidR="00AD5E3F" w:rsidRPr="00773E34">
        <w:rPr>
          <w:sz w:val="32"/>
          <w:lang w:val="en-US"/>
        </w:rPr>
        <w:t xml:space="preserve"> 1.4 em</w:t>
      </w:r>
    </w:p>
    <w:p w:rsidR="003519D3" w:rsidRDefault="003519D3">
      <w:pPr>
        <w:rPr>
          <w:sz w:val="32"/>
          <w:lang w:val="en-US"/>
        </w:rPr>
      </w:pPr>
      <w:r>
        <w:rPr>
          <w:sz w:val="32"/>
          <w:lang w:val="en-US"/>
        </w:rPr>
        <w:br w:type="page"/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lastRenderedPageBreak/>
        <w:t>Yläpalkin tekstit:</w:t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t>Calibri 1.0 em</w:t>
      </w:r>
    </w:p>
    <w:p w:rsidR="005C3FA0" w:rsidRDefault="00F054C8" w:rsidP="00AD5E3F">
      <w:pPr>
        <w:ind w:left="1474"/>
        <w:rPr>
          <w:sz w:val="32"/>
        </w:rPr>
      </w:pPr>
      <w:r>
        <w:rPr>
          <w:sz w:val="32"/>
        </w:rPr>
        <w:t>#fffff</w:t>
      </w:r>
      <w:r w:rsidR="00AD5E3F" w:rsidRPr="00AD5E3F">
        <w:rPr>
          <w:sz w:val="32"/>
        </w:rPr>
        <w:t>f</w:t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omake</w:t>
      </w:r>
    </w:p>
    <w:p w:rsidR="005C3FA0" w:rsidRDefault="00EE5AF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80AF882" wp14:editId="44A7752F">
            <wp:extent cx="5327650" cy="2998728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5637" cy="300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istaus</w:t>
      </w:r>
    </w:p>
    <w:p w:rsidR="005C3FA0" w:rsidRDefault="005D29E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229C84A" wp14:editId="1613B3CF">
            <wp:extent cx="5337175" cy="3001998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9095" cy="300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C3FA0" w:rsidSect="00E62D56">
      <w:headerReference w:type="default" r:id="rId31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676D" w:rsidRPr="003B7808" w:rsidRDefault="00F3676D">
    <w:pPr>
      <w:pStyle w:val="Header"/>
      <w:rPr>
        <w:sz w:val="24"/>
      </w:rPr>
    </w:pPr>
    <w:r w:rsidRPr="00853FB8">
      <w:rPr>
        <w:b/>
        <w:sz w:val="24"/>
      </w:rPr>
      <w:t>Lan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401246">
      <w:rPr>
        <w:noProof/>
        <w:sz w:val="24"/>
      </w:rPr>
      <w:t>15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401246">
      <w:rPr>
        <w:noProof/>
        <w:sz w:val="24"/>
      </w:rPr>
      <w:t>19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11F9A"/>
    <w:rsid w:val="00030328"/>
    <w:rsid w:val="00032F5A"/>
    <w:rsid w:val="00043BF2"/>
    <w:rsid w:val="00057A8B"/>
    <w:rsid w:val="00076541"/>
    <w:rsid w:val="00097FB3"/>
    <w:rsid w:val="000B47A8"/>
    <w:rsid w:val="000E4329"/>
    <w:rsid w:val="000E7AD2"/>
    <w:rsid w:val="0016542E"/>
    <w:rsid w:val="0016612E"/>
    <w:rsid w:val="00177911"/>
    <w:rsid w:val="001A1D63"/>
    <w:rsid w:val="001C402F"/>
    <w:rsid w:val="001E6DBB"/>
    <w:rsid w:val="00211B16"/>
    <w:rsid w:val="00220069"/>
    <w:rsid w:val="00240482"/>
    <w:rsid w:val="00272526"/>
    <w:rsid w:val="00272E9A"/>
    <w:rsid w:val="0028586D"/>
    <w:rsid w:val="002B012B"/>
    <w:rsid w:val="002B5E13"/>
    <w:rsid w:val="002B6A83"/>
    <w:rsid w:val="002D59D0"/>
    <w:rsid w:val="002F3286"/>
    <w:rsid w:val="002F6147"/>
    <w:rsid w:val="0030650B"/>
    <w:rsid w:val="00317DC8"/>
    <w:rsid w:val="0032499E"/>
    <w:rsid w:val="00337F25"/>
    <w:rsid w:val="003519D3"/>
    <w:rsid w:val="003811C3"/>
    <w:rsid w:val="003904A9"/>
    <w:rsid w:val="003950A6"/>
    <w:rsid w:val="003B7808"/>
    <w:rsid w:val="003C355F"/>
    <w:rsid w:val="00401246"/>
    <w:rsid w:val="004050CC"/>
    <w:rsid w:val="00424B81"/>
    <w:rsid w:val="004264BB"/>
    <w:rsid w:val="00481A85"/>
    <w:rsid w:val="004864CB"/>
    <w:rsid w:val="004B15DE"/>
    <w:rsid w:val="004B47F4"/>
    <w:rsid w:val="004C038D"/>
    <w:rsid w:val="004C3C73"/>
    <w:rsid w:val="004D070E"/>
    <w:rsid w:val="004E2024"/>
    <w:rsid w:val="004E7CCA"/>
    <w:rsid w:val="00505215"/>
    <w:rsid w:val="00555CA9"/>
    <w:rsid w:val="005574EB"/>
    <w:rsid w:val="005675DC"/>
    <w:rsid w:val="00572568"/>
    <w:rsid w:val="00576291"/>
    <w:rsid w:val="005840F8"/>
    <w:rsid w:val="005C3FA0"/>
    <w:rsid w:val="005D1E15"/>
    <w:rsid w:val="005D29EC"/>
    <w:rsid w:val="005E50E9"/>
    <w:rsid w:val="005E5CCC"/>
    <w:rsid w:val="00613578"/>
    <w:rsid w:val="006456C1"/>
    <w:rsid w:val="006C24F7"/>
    <w:rsid w:val="00702C3C"/>
    <w:rsid w:val="00722A5D"/>
    <w:rsid w:val="00773E34"/>
    <w:rsid w:val="007B6AEC"/>
    <w:rsid w:val="0081490E"/>
    <w:rsid w:val="008423D0"/>
    <w:rsid w:val="00853FB8"/>
    <w:rsid w:val="008649F8"/>
    <w:rsid w:val="008A6172"/>
    <w:rsid w:val="008B353B"/>
    <w:rsid w:val="008C0890"/>
    <w:rsid w:val="009402F8"/>
    <w:rsid w:val="009610C5"/>
    <w:rsid w:val="00972FC3"/>
    <w:rsid w:val="00984F2C"/>
    <w:rsid w:val="009E4FE3"/>
    <w:rsid w:val="00A045CC"/>
    <w:rsid w:val="00A130AA"/>
    <w:rsid w:val="00A2355C"/>
    <w:rsid w:val="00A36E7E"/>
    <w:rsid w:val="00A5092B"/>
    <w:rsid w:val="00A52E77"/>
    <w:rsid w:val="00A63BF6"/>
    <w:rsid w:val="00A921A9"/>
    <w:rsid w:val="00AA1569"/>
    <w:rsid w:val="00AB2CBA"/>
    <w:rsid w:val="00AC3512"/>
    <w:rsid w:val="00AD0725"/>
    <w:rsid w:val="00AD5E3F"/>
    <w:rsid w:val="00AD5E6B"/>
    <w:rsid w:val="00B04775"/>
    <w:rsid w:val="00B079B5"/>
    <w:rsid w:val="00B14653"/>
    <w:rsid w:val="00B16A25"/>
    <w:rsid w:val="00B274BB"/>
    <w:rsid w:val="00B30AE2"/>
    <w:rsid w:val="00B32CC5"/>
    <w:rsid w:val="00B37310"/>
    <w:rsid w:val="00B67CFB"/>
    <w:rsid w:val="00B865EB"/>
    <w:rsid w:val="00B92739"/>
    <w:rsid w:val="00B97CD6"/>
    <w:rsid w:val="00BA12DD"/>
    <w:rsid w:val="00BC1F96"/>
    <w:rsid w:val="00BD145A"/>
    <w:rsid w:val="00BD29FD"/>
    <w:rsid w:val="00C351CD"/>
    <w:rsid w:val="00C52002"/>
    <w:rsid w:val="00C544BA"/>
    <w:rsid w:val="00C571B9"/>
    <w:rsid w:val="00C617CC"/>
    <w:rsid w:val="00C65B20"/>
    <w:rsid w:val="00C92719"/>
    <w:rsid w:val="00CA7F12"/>
    <w:rsid w:val="00CB6B8D"/>
    <w:rsid w:val="00CC5215"/>
    <w:rsid w:val="00CD4EAC"/>
    <w:rsid w:val="00CE18C9"/>
    <w:rsid w:val="00D02FBC"/>
    <w:rsid w:val="00D057F1"/>
    <w:rsid w:val="00D10F67"/>
    <w:rsid w:val="00D26324"/>
    <w:rsid w:val="00D43070"/>
    <w:rsid w:val="00D5033D"/>
    <w:rsid w:val="00D638F0"/>
    <w:rsid w:val="00D7294B"/>
    <w:rsid w:val="00DC27D3"/>
    <w:rsid w:val="00DD4A1F"/>
    <w:rsid w:val="00E00E46"/>
    <w:rsid w:val="00E16E3D"/>
    <w:rsid w:val="00E44EC1"/>
    <w:rsid w:val="00E46B23"/>
    <w:rsid w:val="00E62D56"/>
    <w:rsid w:val="00E67CF0"/>
    <w:rsid w:val="00EC0720"/>
    <w:rsid w:val="00EE5AFC"/>
    <w:rsid w:val="00F054C8"/>
    <w:rsid w:val="00F23E28"/>
    <w:rsid w:val="00F3676D"/>
    <w:rsid w:val="00F47DC8"/>
    <w:rsid w:val="00F65EFE"/>
    <w:rsid w:val="00F70ED2"/>
    <w:rsid w:val="00F71AB9"/>
    <w:rsid w:val="00F76EEA"/>
    <w:rsid w:val="00F87080"/>
    <w:rsid w:val="00F9488B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17899E0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5FD675-CFDB-4F40-92F1-004F2B5345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6</TotalTime>
  <Pages>19</Pages>
  <Words>1611</Words>
  <Characters>9188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0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121</cp:revision>
  <dcterms:created xsi:type="dcterms:W3CDTF">2018-02-15T11:15:00Z</dcterms:created>
  <dcterms:modified xsi:type="dcterms:W3CDTF">2018-03-09T11:26:00Z</dcterms:modified>
</cp:coreProperties>
</file>